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C56227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67D53" w:rsidRPr="00567D53">
        <w:rPr>
          <w:lang w:val="uk-UA"/>
        </w:rPr>
        <w:t>Організація циклічних процесів. Ітерацій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311AC9BD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2C39DC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32FEA52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330504">
        <w:rPr>
          <w:sz w:val="28"/>
          <w:szCs w:val="28"/>
          <w:lang w:val="uk-UA"/>
        </w:rPr>
        <w:t xml:space="preserve">Організація </w:t>
      </w:r>
      <w:r w:rsidR="00FC514B">
        <w:rPr>
          <w:sz w:val="28"/>
          <w:szCs w:val="28"/>
          <w:lang w:val="uk-UA"/>
        </w:rPr>
        <w:t>циклічних процесів. Ітерацій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03CEAC51" w:rsidR="004F7367" w:rsidRPr="009D524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Вивчити особливості організації ітераційних циклів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6DD8C074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точніс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=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AE487A">
        <w:rPr>
          <w:sz w:val="28"/>
          <w:szCs w:val="28"/>
          <w:lang w:val="uk-UA"/>
        </w:rPr>
        <w:t xml:space="preserve"> (змінна суми ряду)</w:t>
      </w:r>
      <w:r w:rsidR="006B66F2">
        <w:rPr>
          <w:sz w:val="28"/>
          <w:szCs w:val="28"/>
          <w:lang w:val="uk-UA"/>
        </w:rPr>
        <w:t xml:space="preserve"> та функцію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, 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. 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=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, n</m:t>
            </m:r>
          </m:e>
        </m:d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інкрементуючи</w:t>
      </w:r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6CDD207A" w14:textId="77777777" w:rsidTr="00AE487A">
        <w:trPr>
          <w:trHeight w:val="406"/>
        </w:trPr>
        <w:tc>
          <w:tcPr>
            <w:tcW w:w="2364" w:type="dxa"/>
          </w:tcPr>
          <w:p w14:paraId="14A697AB" w14:textId="37B6CEE0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56153BDC" w14:textId="3A525788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07A63E5E" w14:textId="09B6421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0FB34EA7" w14:textId="3FA14BD0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58AC733C" w:rsidR="00D56B5F" w:rsidRPr="002C39DC" w:rsidRDefault="009D5243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3031" w:dyaOrig="12931" w14:anchorId="49122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1.5pt;height:646.5pt" o:ole="">
            <v:imagedata r:id="rId7" o:title=""/>
          </v:shape>
          <o:OLEObject Type="Embed" ProgID="Visio.Drawing.15" ShapeID="_x0000_i1027" DrawAspect="Content" ObjectID="_1696004387" r:id="rId8"/>
        </w:object>
      </w:r>
    </w:p>
    <w:p w14:paraId="66EE3DF4" w14:textId="77777777" w:rsidR="00CC1BA1" w:rsidRDefault="00CC1BA1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38C6C683" w14:textId="518E9B72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41A991F" w:rsidR="00F321DB" w:rsidRDefault="00A4289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A42893">
        <w:rPr>
          <w:noProof/>
          <w:sz w:val="28"/>
          <w:szCs w:val="28"/>
          <w:lang w:val="uk-UA"/>
        </w:rPr>
        <w:drawing>
          <wp:inline distT="0" distB="0" distL="0" distR="0" wp14:anchorId="5B70E63E" wp14:editId="6E795019">
            <wp:extent cx="6076950" cy="39223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7EE7" w14:textId="77777777" w:rsidR="00A42893" w:rsidRDefault="00A42893" w:rsidP="00A42893">
      <w:pPr>
        <w:rPr>
          <w:sz w:val="28"/>
          <w:szCs w:val="28"/>
          <w:lang w:val="en-US"/>
        </w:rPr>
      </w:pPr>
    </w:p>
    <w:p w14:paraId="09639851" w14:textId="3D678BA8" w:rsidR="001360FB" w:rsidRPr="00A42893" w:rsidRDefault="005A6EB1" w:rsidP="00A42893">
      <w:pPr>
        <w:rPr>
          <w:sz w:val="28"/>
          <w:szCs w:val="28"/>
          <w:lang w:val="en-US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5B0ECF38" w14:textId="79700066" w:rsidR="002C39DC" w:rsidRDefault="00FA110F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FA110F">
        <w:rPr>
          <w:noProof/>
          <w:sz w:val="28"/>
          <w:szCs w:val="28"/>
          <w:lang w:val="en-US"/>
        </w:rPr>
        <w:drawing>
          <wp:inline distT="0" distB="0" distL="0" distR="0" wp14:anchorId="58CC358D" wp14:editId="2D2F3CAA">
            <wp:extent cx="3048425" cy="130510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425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560738C7" w14:textId="235F4494" w:rsidR="002C39DC" w:rsidRDefault="002C39DC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0B441E9A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9A167F" w:rsidRPr="009A167F">
        <w:rPr>
          <w:sz w:val="28"/>
          <w:szCs w:val="28"/>
          <w:lang w:val="uk-UA"/>
        </w:rPr>
        <w:t>Організація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</w:t>
      </w:r>
      <w:r w:rsidR="002C39DC" w:rsidRPr="002C39DC">
        <w:rPr>
          <w:sz w:val="28"/>
          <w:szCs w:val="28"/>
          <w:lang w:val="en-US"/>
        </w:rPr>
        <w:t xml:space="preserve"> </w:t>
      </w:r>
      <w:r w:rsidR="002C39DC">
        <w:rPr>
          <w:sz w:val="28"/>
          <w:szCs w:val="28"/>
          <w:lang w:val="uk-UA"/>
        </w:rPr>
        <w:t>блок</w:t>
      </w:r>
      <w:r w:rsidR="008005EE" w:rsidRPr="00953E5C">
        <w:rPr>
          <w:sz w:val="28"/>
          <w:szCs w:val="28"/>
          <w:lang w:val="uk-UA"/>
        </w:rPr>
        <w:t>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52F71A" w14:textId="77777777" w:rsidR="00CB6EFF" w:rsidRDefault="00CB6EFF">
      <w:r>
        <w:separator/>
      </w:r>
    </w:p>
  </w:endnote>
  <w:endnote w:type="continuationSeparator" w:id="0">
    <w:p w14:paraId="2DCFF92E" w14:textId="77777777" w:rsidR="00CB6EFF" w:rsidRDefault="00CB6E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88AB33" w14:textId="77777777" w:rsidR="00CB6EFF" w:rsidRDefault="00CB6EFF">
      <w:r>
        <w:separator/>
      </w:r>
    </w:p>
  </w:footnote>
  <w:footnote w:type="continuationSeparator" w:id="0">
    <w:p w14:paraId="5EA049E8" w14:textId="77777777" w:rsidR="00CB6EFF" w:rsidRDefault="00CB6E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D5243"/>
    <w:rsid w:val="009E6618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C638C0"/>
    <w:rsid w:val="00C81EFB"/>
    <w:rsid w:val="00CB6EFF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4</TotalTime>
  <Pages>4</Pages>
  <Words>312</Words>
  <Characters>178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4</cp:revision>
  <dcterms:created xsi:type="dcterms:W3CDTF">2021-09-08T16:32:00Z</dcterms:created>
  <dcterms:modified xsi:type="dcterms:W3CDTF">2021-10-17T1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